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w:t>
      </w:r>
      <w:bookmarkStart w:id="0" w:name="_GoBack"/>
      <w:bookmarkEnd w:id="0"/>
      <w:r w:rsidR="005879E5">
        <w:rPr>
          <w:rFonts w:ascii="微软雅黑" w:eastAsia="微软雅黑" w:hAnsi="微软雅黑" w:cs="Arial" w:hint="eastAsia"/>
          <w:b/>
          <w:sz w:val="72"/>
          <w:szCs w:val="72"/>
        </w:rPr>
        <w:t>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5pt;height:357.65pt" o:ole="">
            <v:imagedata r:id="rId8" o:title=""/>
          </v:shape>
          <o:OLEObject Type="Embed" ProgID="Visio.Drawing.11" ShapeID="_x0000_i1025" DrawAspect="Content" ObjectID="_1465302710"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6pt;height:273.05pt" o:ole="">
            <v:imagedata r:id="rId10" o:title=""/>
          </v:shape>
          <o:OLEObject Type="Embed" ProgID="Visio.Drawing.11" ShapeID="_x0000_i1026" DrawAspect="Content" ObjectID="_1465302711"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05pt;height:88.35pt" o:ole="">
            <v:imagedata r:id="rId12" o:title=""/>
          </v:shape>
          <o:OLEObject Type="Embed" ProgID="Visio.Drawing.11" ShapeID="_x0000_i1027" DrawAspect="Content" ObjectID="_1465302712"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6pt;height:273.05pt" o:ole="">
            <v:imagedata r:id="rId14" o:title=""/>
          </v:shape>
          <o:OLEObject Type="Embed" ProgID="Visio.Drawing.11" ShapeID="_x0000_i1028" DrawAspect="Content" ObjectID="_1465302713"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pt;height:319.3pt" o:ole="">
            <v:imagedata r:id="rId16" o:title=""/>
          </v:shape>
          <o:OLEObject Type="Embed" ProgID="Visio.Drawing.11" ShapeID="_x0000_i1029" DrawAspect="Content" ObjectID="_1465302714"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1" w:name="_平台参数"/>
      <w:bookmarkEnd w:id="1"/>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pt;height:74.8pt" o:ole="">
            <v:imagedata r:id="rId18" o:title=""/>
          </v:shape>
          <o:OLEObject Type="Embed" ProgID="Visio.Drawing.11" ShapeID="_x0000_i1030" DrawAspect="Content" ObjectID="_1465302715"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5pt;height:46.3pt" o:ole="">
            <v:imagedata r:id="rId20" o:title=""/>
          </v:shape>
          <o:OLEObject Type="Embed" ProgID="Visio.Drawing.11" ShapeID="_x0000_i1031" DrawAspect="Content" ObjectID="_1465302716"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2" w:name="_NOCOMPRESS"/>
      <w:bookmarkEnd w:id="2"/>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45pt;height:131.85pt" o:ole="">
            <v:imagedata r:id="rId22" o:title=""/>
          </v:shape>
          <o:OLEObject Type="Embed" ProgID="Visio.Drawing.11" ShapeID="_x0000_i1032" DrawAspect="Content" ObjectID="_1465302717"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pt;height:159.9pt" o:ole="">
            <v:imagedata r:id="rId24" o:title=""/>
          </v:shape>
          <o:OLEObject Type="Embed" ProgID="Visio.Drawing.11" ShapeID="_x0000_i1033" DrawAspect="Content" ObjectID="_1465302718"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3" w:name="OLE_LINK1"/>
      <w:bookmarkStart w:id="4" w:name="OLE_LINK2"/>
      <w:bookmarkStart w:id="5" w:name="OLE_LINK13"/>
      <w:bookmarkStart w:id="6" w:name="OLE_LINK14"/>
      <w:r>
        <w:rPr>
          <w:rFonts w:ascii="微软雅黑" w:eastAsia="微软雅黑" w:hAnsi="微软雅黑" w:hint="eastAsia"/>
        </w:rPr>
        <w:t>支持配置参数：</w:t>
      </w:r>
      <w:bookmarkEnd w:id="3"/>
      <w:bookmarkEnd w:id="4"/>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bookmarkEnd w:id="5"/>
    <w:bookmarkEnd w:id="6"/>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7" w:name="OLE_LINK3"/>
      <w:bookmarkStart w:id="8"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7"/>
      <w:bookmarkEnd w:id="8"/>
    </w:p>
    <w:p w:rsidR="00EA314D" w:rsidRDefault="007F5F48" w:rsidP="0011157D">
      <w:pPr>
        <w:spacing w:line="0" w:lineRule="atLeast"/>
      </w:pPr>
      <w:r>
        <w:object w:dxaOrig="4336" w:dyaOrig="1502">
          <v:shape id="_x0000_i1034" type="#_x0000_t75" style="width:216.95pt;height:74.8pt" o:ole="">
            <v:imagedata r:id="rId26" o:title=""/>
          </v:shape>
          <o:OLEObject Type="Embed" ProgID="Visio.Drawing.11" ShapeID="_x0000_i1034" DrawAspect="Content" ObjectID="_1465302719"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76252B">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65302727"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9" w:name="_TEMPLATE"/>
      <w:bookmarkStart w:id="10" w:name="OLE_LINK7"/>
      <w:bookmarkStart w:id="11" w:name="OLE_LINK8"/>
      <w:bookmarkStart w:id="12" w:name="OLE_LINK9"/>
      <w:bookmarkStart w:id="13" w:name="OLE_LINK10"/>
      <w:bookmarkStart w:id="14" w:name="OLE_LINK19"/>
      <w:bookmarkEnd w:id="9"/>
      <w:r w:rsidRPr="009F2022">
        <w:rPr>
          <w:rFonts w:ascii="微软雅黑" w:eastAsia="微软雅黑" w:hAnsi="微软雅黑"/>
        </w:rPr>
        <w:t>TEMPLATE</w:t>
      </w:r>
      <w:bookmarkEnd w:id="10"/>
      <w:bookmarkEnd w:id="11"/>
    </w:p>
    <w:p w:rsidR="003D6FC8" w:rsidRDefault="003D6FC8" w:rsidP="003D6FC8">
      <w:pPr>
        <w:spacing w:line="0" w:lineRule="atLeast"/>
        <w:rPr>
          <w:rFonts w:ascii="微软雅黑" w:eastAsia="微软雅黑" w:hAnsi="微软雅黑"/>
        </w:rPr>
      </w:pPr>
      <w:bookmarkStart w:id="15" w:name="OLE_LINK5"/>
      <w:bookmarkStart w:id="16" w:name="OLE_LINK6"/>
      <w:bookmarkEnd w:id="12"/>
      <w:bookmarkEnd w:id="13"/>
      <w:bookmarkEnd w:id="14"/>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5"/>
    <w:bookmarkEnd w:id="16"/>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rPr>
          <w:rFonts w:ascii="微软雅黑" w:eastAsia="微软雅黑" w:hAnsi="微软雅黑"/>
        </w:rPr>
      </w:pPr>
      <w:r>
        <w:object w:dxaOrig="9155" w:dyaOrig="8871">
          <v:shape id="_x0000_i1035" type="#_x0000_t75" style="width:415.65pt;height:402.1pt" o:ole="">
            <v:imagedata r:id="rId30" o:title=""/>
          </v:shape>
          <o:OLEObject Type="Embed" ProgID="Visio.Drawing.11" ShapeID="_x0000_i1035" DrawAspect="Content" ObjectID="_1465302720" r:id="rId31"/>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5pt;height:60.8pt" o:ole="">
            <v:imagedata r:id="rId32" o:title=""/>
          </v:shape>
          <o:OLEObject Type="Embed" ProgID="Visio.Drawing.11" ShapeID="_x0000_i1036" DrawAspect="Content" ObjectID="_1465302721" r:id="rId33"/>
        </w:object>
      </w:r>
    </w:p>
    <w:p w:rsidR="00765AB3" w:rsidRDefault="00765AB3" w:rsidP="00765AB3">
      <w:pPr>
        <w:pStyle w:val="2"/>
        <w:rPr>
          <w:rFonts w:ascii="微软雅黑" w:eastAsia="微软雅黑" w:hAnsi="微软雅黑"/>
        </w:rPr>
      </w:pPr>
      <w:bookmarkStart w:id="17" w:name="_NOPARSE"/>
      <w:bookmarkEnd w:id="17"/>
      <w:r>
        <w:rPr>
          <w:rFonts w:ascii="微软雅黑" w:eastAsia="微软雅黑" w:hAnsi="微软雅黑" w:hint="eastAsia"/>
        </w:rPr>
        <w:lastRenderedPageBreak/>
        <w:t>NOPARSE</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p w:rsidR="00765AB3" w:rsidRPr="00765AB3" w:rsidRDefault="00A003EB" w:rsidP="002052B9">
      <w:pPr>
        <w:spacing w:line="0" w:lineRule="atLeast"/>
        <w:rPr>
          <w:rFonts w:ascii="微软雅黑" w:eastAsia="微软雅黑" w:hAnsi="微软雅黑"/>
        </w:rPr>
      </w:pPr>
      <w:r>
        <w:object w:dxaOrig="4053" w:dyaOrig="3202">
          <v:shape id="_x0000_i1037" type="#_x0000_t75" style="width:202.45pt;height:159.9pt" o:ole="">
            <v:imagedata r:id="rId34" o:title=""/>
          </v:shape>
          <o:OLEObject Type="Embed" ProgID="Visio.Drawing.11" ShapeID="_x0000_i1037" DrawAspect="Content" ObjectID="_1465302722" r:id="rId35"/>
        </w:object>
      </w:r>
    </w:p>
    <w:p w:rsidR="00435B72" w:rsidRDefault="005D23F5" w:rsidP="005D23F5">
      <w:pPr>
        <w:pStyle w:val="2"/>
        <w:rPr>
          <w:rFonts w:ascii="微软雅黑" w:eastAsia="微软雅黑" w:hAnsi="微软雅黑"/>
        </w:rPr>
      </w:pPr>
      <w:bookmarkStart w:id="18" w:name="OLE_LINK15"/>
      <w:bookmarkStart w:id="19" w:name="OLE_LINK16"/>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0" w:name="OLE_LINK11"/>
      <w:bookmarkStart w:id="21" w:name="OLE_LINK12"/>
      <w:bookmarkEnd w:id="18"/>
      <w:bookmarkEnd w:id="19"/>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0"/>
      <w:bookmarkEnd w:id="21"/>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C1995" w:rsidRPr="00F741E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8" type="#_x0000_t75" style="width:4in;height:60.8pt" o:ole="">
            <v:imagedata r:id="rId36" o:title=""/>
          </v:shape>
          <o:OLEObject Type="Embed" ProgID="Visio.Drawing.11" ShapeID="_x0000_i1038" DrawAspect="Content" ObjectID="_1465302723" r:id="rId37"/>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7878FD" w:rsidP="002052B9">
      <w:pPr>
        <w:spacing w:line="0" w:lineRule="atLeast"/>
      </w:pPr>
      <w:r>
        <w:object w:dxaOrig="6037" w:dyaOrig="2635">
          <v:shape id="_x0000_i1039" type="#_x0000_t75" style="width:301.55pt;height:131.85pt" o:ole="">
            <v:imagedata r:id="rId38" o:title=""/>
          </v:shape>
          <o:OLEObject Type="Embed" ProgID="Visio.Drawing.11" ShapeID="_x0000_i1039" DrawAspect="Content" ObjectID="_1465302724" r:id="rId3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p>
    <w:p w:rsidR="0088442A" w:rsidRPr="000B68DE" w:rsidRDefault="0076252B"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0;width:286.55pt;height:74.3pt;z-index:251661312;mso-position-horizontal-relative:text;mso-position-vertical-relative:text">
            <v:imagedata r:id="rId40" o:title=""/>
            <w10:wrap type="topAndBottom"/>
          </v:shape>
          <o:OLEObject Type="Embed" ProgID="Visio.Drawing.15" ShapeID="_x0000_s1045" DrawAspect="Content" ObjectID="_1465302728" r:id="rId41"/>
        </w:object>
      </w: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lastRenderedPageBreak/>
        <w:drawing>
          <wp:inline distT="0" distB="0" distL="0" distR="0" wp14:anchorId="0A5FA1D4" wp14:editId="11CFE83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700CEB55" wp14:editId="3AAD1C28">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2" w:name="_工具使用"/>
      <w:bookmarkEnd w:id="22"/>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44"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45"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46" w:history="1">
        <w:r w:rsidR="00273E0A">
          <w:rPr>
            <w:rStyle w:val="a6"/>
          </w:rPr>
          <w:t>http://nodejs.org/</w:t>
        </w:r>
      </w:hyperlink>
    </w:p>
    <w:p w:rsidR="00DE1DBC" w:rsidRDefault="00917F46" w:rsidP="00917F46">
      <w:pPr>
        <w:pStyle w:val="2"/>
        <w:rPr>
          <w:rFonts w:ascii="微软雅黑" w:eastAsia="微软雅黑" w:hAnsi="微软雅黑"/>
        </w:rPr>
      </w:pPr>
      <w:bookmarkStart w:id="23" w:name="_获取工具"/>
      <w:bookmarkEnd w:id="23"/>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76252B" w:rsidP="002052B9">
      <w:pPr>
        <w:spacing w:line="0" w:lineRule="atLeast"/>
        <w:rPr>
          <w:rFonts w:ascii="微软雅黑" w:eastAsia="微软雅黑" w:hAnsi="微软雅黑"/>
        </w:rPr>
      </w:pPr>
      <w:hyperlink r:id="rId47"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4" w:name="_项目配置"/>
      <w:bookmarkEnd w:id="24"/>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1E1E032C" wp14:editId="006C8442">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0" type="#_x0000_t75" style="width:358.6pt;height:145.4pt" o:ole="">
            <v:imagedata r:id="rId49" o:title=""/>
          </v:shape>
          <o:OLEObject Type="Embed" ProgID="Visio.Drawing.11" ShapeID="_x0000_i1040" DrawAspect="Content" ObjectID="_1465302725" r:id="rId50"/>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5" w:name="_配置参数"/>
      <w:bookmarkEnd w:id="25"/>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6" w:name="_DIR_WEBROOT"/>
      <w:bookmarkEnd w:id="26"/>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27" w:name="_DIR_SOURCE"/>
      <w:bookmarkEnd w:id="27"/>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28" w:name="_DIR_OUTPUT"/>
      <w:bookmarkEnd w:id="28"/>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29" w:name="_DIR_SOURCE_TP"/>
      <w:bookmarkEnd w:id="29"/>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0" w:name="_DIR_STATIC"/>
      <w:bookmarkEnd w:id="30"/>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配置此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1" w:name="_DM_STATIC"/>
      <w:bookmarkEnd w:id="31"/>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lastRenderedPageBreak/>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2" w:name="_CORE_LIST_JS"/>
      <w:bookmarkEnd w:id="32"/>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如果指定列表则表示文件列表，必须在一行内完成，如["{lib}util/ajax/xdr.js",...]</w:t>
      </w:r>
    </w:p>
    <w:p w:rsidR="008F5D23" w:rsidRDefault="00620719" w:rsidP="00B26768">
      <w:pPr>
        <w:pStyle w:val="2"/>
        <w:rPr>
          <w:rFonts w:ascii="微软雅黑" w:eastAsia="微软雅黑" w:hAnsi="微软雅黑"/>
        </w:rPr>
      </w:pPr>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lastRenderedPageBreak/>
        <w:t>输入文件后缀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Pr="00EA093C" w:rsidRDefault="00220A16"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1" type="#_x0000_t75" style="width:415.15pt;height:556.35pt" o:ole="">
            <v:imagedata r:id="rId51" o:title=""/>
          </v:shape>
          <o:OLEObject Type="Embed" ProgID="Visio.Drawing.11" ShapeID="_x0000_i1041" DrawAspect="Content" ObjectID="_1465302726" r:id="rId52"/>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52B" w:rsidRDefault="0076252B" w:rsidP="00C305E2">
      <w:r>
        <w:separator/>
      </w:r>
    </w:p>
  </w:endnote>
  <w:endnote w:type="continuationSeparator" w:id="0">
    <w:p w:rsidR="0076252B" w:rsidRDefault="0076252B"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52B" w:rsidRDefault="0076252B" w:rsidP="00C305E2">
      <w:r>
        <w:separator/>
      </w:r>
    </w:p>
  </w:footnote>
  <w:footnote w:type="continuationSeparator" w:id="0">
    <w:p w:rsidR="0076252B" w:rsidRDefault="0076252B"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6"/>
  </w:num>
  <w:num w:numId="3">
    <w:abstractNumId w:val="2"/>
  </w:num>
  <w:num w:numId="4">
    <w:abstractNumId w:val="8"/>
  </w:num>
  <w:num w:numId="5">
    <w:abstractNumId w:val="5"/>
  </w:num>
  <w:num w:numId="6">
    <w:abstractNumId w:val="1"/>
  </w:num>
  <w:num w:numId="7">
    <w:abstractNumId w:val="16"/>
  </w:num>
  <w:num w:numId="8">
    <w:abstractNumId w:val="10"/>
  </w:num>
  <w:num w:numId="9">
    <w:abstractNumId w:val="13"/>
  </w:num>
  <w:num w:numId="10">
    <w:abstractNumId w:val="12"/>
  </w:num>
  <w:num w:numId="11">
    <w:abstractNumId w:val="15"/>
  </w:num>
  <w:num w:numId="12">
    <w:abstractNumId w:val="4"/>
  </w:num>
  <w:num w:numId="13">
    <w:abstractNumId w:val="11"/>
  </w:num>
  <w:num w:numId="14">
    <w:abstractNumId w:val="0"/>
  </w:num>
  <w:num w:numId="15">
    <w:abstractNumId w:val="9"/>
  </w:num>
  <w:num w:numId="16">
    <w:abstractNumId w:val="3"/>
  </w:num>
  <w:num w:numId="17">
    <w:abstractNumId w:val="14"/>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90594"/>
    <w:rsid w:val="00193EF4"/>
    <w:rsid w:val="001B0D55"/>
    <w:rsid w:val="001B0F29"/>
    <w:rsid w:val="001B51CA"/>
    <w:rsid w:val="001C0598"/>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255E8"/>
    <w:rsid w:val="00333A43"/>
    <w:rsid w:val="00334087"/>
    <w:rsid w:val="00344AEF"/>
    <w:rsid w:val="00346444"/>
    <w:rsid w:val="0035079A"/>
    <w:rsid w:val="00356B23"/>
    <w:rsid w:val="003607D0"/>
    <w:rsid w:val="00363E94"/>
    <w:rsid w:val="0037040A"/>
    <w:rsid w:val="00373E7A"/>
    <w:rsid w:val="0037635C"/>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52D7A"/>
    <w:rsid w:val="00454CF6"/>
    <w:rsid w:val="00461207"/>
    <w:rsid w:val="00480B9A"/>
    <w:rsid w:val="00482F57"/>
    <w:rsid w:val="004847C1"/>
    <w:rsid w:val="004A11CF"/>
    <w:rsid w:val="004A44F9"/>
    <w:rsid w:val="004A4B33"/>
    <w:rsid w:val="004B51FC"/>
    <w:rsid w:val="004B7106"/>
    <w:rsid w:val="004C085E"/>
    <w:rsid w:val="004C1156"/>
    <w:rsid w:val="004C1D7A"/>
    <w:rsid w:val="004C3F08"/>
    <w:rsid w:val="004C4203"/>
    <w:rsid w:val="004E1752"/>
    <w:rsid w:val="004E5273"/>
    <w:rsid w:val="004E65C6"/>
    <w:rsid w:val="004F4BDF"/>
    <w:rsid w:val="0050063F"/>
    <w:rsid w:val="00502D67"/>
    <w:rsid w:val="00503F89"/>
    <w:rsid w:val="0050489D"/>
    <w:rsid w:val="00506ACE"/>
    <w:rsid w:val="00514ACE"/>
    <w:rsid w:val="0051662D"/>
    <w:rsid w:val="00517E52"/>
    <w:rsid w:val="00521C7E"/>
    <w:rsid w:val="00530CA8"/>
    <w:rsid w:val="0053140E"/>
    <w:rsid w:val="00542F20"/>
    <w:rsid w:val="0055221C"/>
    <w:rsid w:val="0055244F"/>
    <w:rsid w:val="00561B0A"/>
    <w:rsid w:val="005621D0"/>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52E5"/>
    <w:rsid w:val="005C60F9"/>
    <w:rsid w:val="005C69D7"/>
    <w:rsid w:val="005C7483"/>
    <w:rsid w:val="005D23F5"/>
    <w:rsid w:val="005E1E6B"/>
    <w:rsid w:val="005E60BC"/>
    <w:rsid w:val="005F7FED"/>
    <w:rsid w:val="00620719"/>
    <w:rsid w:val="006218A0"/>
    <w:rsid w:val="006407D5"/>
    <w:rsid w:val="00642127"/>
    <w:rsid w:val="00644D2D"/>
    <w:rsid w:val="0065306C"/>
    <w:rsid w:val="006709CC"/>
    <w:rsid w:val="00677EE7"/>
    <w:rsid w:val="00683603"/>
    <w:rsid w:val="00692338"/>
    <w:rsid w:val="006A3D61"/>
    <w:rsid w:val="006B2A99"/>
    <w:rsid w:val="006B6190"/>
    <w:rsid w:val="006C2A31"/>
    <w:rsid w:val="006C2EBA"/>
    <w:rsid w:val="006C67E6"/>
    <w:rsid w:val="006D116C"/>
    <w:rsid w:val="006E1363"/>
    <w:rsid w:val="006F2C83"/>
    <w:rsid w:val="007009A5"/>
    <w:rsid w:val="007049C3"/>
    <w:rsid w:val="00711736"/>
    <w:rsid w:val="00712094"/>
    <w:rsid w:val="00714697"/>
    <w:rsid w:val="00721420"/>
    <w:rsid w:val="00727179"/>
    <w:rsid w:val="00747921"/>
    <w:rsid w:val="0075713D"/>
    <w:rsid w:val="0076252B"/>
    <w:rsid w:val="007648F2"/>
    <w:rsid w:val="007650FA"/>
    <w:rsid w:val="00765AB3"/>
    <w:rsid w:val="00765BF3"/>
    <w:rsid w:val="00771EBD"/>
    <w:rsid w:val="007729AD"/>
    <w:rsid w:val="0077585F"/>
    <w:rsid w:val="00775936"/>
    <w:rsid w:val="00786E92"/>
    <w:rsid w:val="007878FD"/>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A1203"/>
    <w:rsid w:val="008B1C41"/>
    <w:rsid w:val="008C2145"/>
    <w:rsid w:val="008C7F7F"/>
    <w:rsid w:val="008D18D2"/>
    <w:rsid w:val="008D7329"/>
    <w:rsid w:val="008E195C"/>
    <w:rsid w:val="008E4C02"/>
    <w:rsid w:val="008E618C"/>
    <w:rsid w:val="008F2C72"/>
    <w:rsid w:val="008F5738"/>
    <w:rsid w:val="008F5D23"/>
    <w:rsid w:val="008F7C2C"/>
    <w:rsid w:val="00900ABC"/>
    <w:rsid w:val="0091457A"/>
    <w:rsid w:val="00917F46"/>
    <w:rsid w:val="00921DC3"/>
    <w:rsid w:val="0093357F"/>
    <w:rsid w:val="00934798"/>
    <w:rsid w:val="00940E40"/>
    <w:rsid w:val="0095146B"/>
    <w:rsid w:val="0095163F"/>
    <w:rsid w:val="0095395F"/>
    <w:rsid w:val="00961785"/>
    <w:rsid w:val="00962DFE"/>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10F1"/>
    <w:rsid w:val="00B77485"/>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7B54"/>
    <w:rsid w:val="00CD1F08"/>
    <w:rsid w:val="00CD3251"/>
    <w:rsid w:val="00CE73E7"/>
    <w:rsid w:val="00D00AB1"/>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F7F6B"/>
    <w:rsid w:val="00E04145"/>
    <w:rsid w:val="00E050E4"/>
    <w:rsid w:val="00E1079C"/>
    <w:rsid w:val="00E14A78"/>
    <w:rsid w:val="00E14BF1"/>
    <w:rsid w:val="00E16B3F"/>
    <w:rsid w:val="00E2054B"/>
    <w:rsid w:val="00E26CC0"/>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__15.vsd"/><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hyperlink" Target="https://svn.hz.netease.com/svn/platform/public/nej_publisher/trunk" TargetMode="External"/><Relationship Id="rId50" Type="http://schemas.openxmlformats.org/officeDocument/2006/relationships/oleObject" Target="embeddings/Microsoft_Visio_2003-2010___16.vsd"/><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oleObject" Target="embeddings/Microsoft_Visio_2003-2010___12.vsd"/><Relationship Id="rId38" Type="http://schemas.openxmlformats.org/officeDocument/2006/relationships/image" Target="media/image17.emf"/><Relationship Id="rId46" Type="http://schemas.openxmlformats.org/officeDocument/2006/relationships/hyperlink" Target="http://nodejs.org/"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2.vsdx"/><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4.vsd"/><Relationship Id="rId40" Type="http://schemas.openxmlformats.org/officeDocument/2006/relationships/image" Target="media/image18.emf"/><Relationship Id="rId45" Type="http://schemas.openxmlformats.org/officeDocument/2006/relationships/hyperlink" Target="http://nodejs.org/" TargetMode="External"/><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hyperlink" Target="http://nodejs.org/" TargetMode="External"/><Relationship Id="rId52" Type="http://schemas.openxmlformats.org/officeDocument/2006/relationships/oleObject" Target="embeddings/Microsoft_Visio_2003-2010___17.vsd"/><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3.vsd"/><Relationship Id="rId43" Type="http://schemas.openxmlformats.org/officeDocument/2006/relationships/image" Target="media/image20.png"/><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3.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CA578-4A83-4C0F-90A8-6E9B2E7B5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3</TotalTime>
  <Pages>22</Pages>
  <Words>1160</Words>
  <Characters>661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7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02</cp:revision>
  <dcterms:created xsi:type="dcterms:W3CDTF">2011-11-18T07:35:00Z</dcterms:created>
  <dcterms:modified xsi:type="dcterms:W3CDTF">2014-06-26T07:45:00Z</dcterms:modified>
</cp:coreProperties>
</file>